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4"/>
  </p:notesMasterIdLst>
  <p:handoutMasterIdLst>
    <p:handoutMasterId r:id="rId23"/>
  </p:handoutMasterIdLst>
  <p:sldIdLst>
    <p:sldId id="3326" r:id="rId3"/>
    <p:sldId id="3349" r:id="rId5"/>
    <p:sldId id="3360" r:id="rId6"/>
    <p:sldId id="3403" r:id="rId7"/>
    <p:sldId id="3404" r:id="rId8"/>
    <p:sldId id="3390" r:id="rId9"/>
    <p:sldId id="3384" r:id="rId10"/>
    <p:sldId id="3407" r:id="rId11"/>
    <p:sldId id="3405" r:id="rId12"/>
    <p:sldId id="3409" r:id="rId13"/>
    <p:sldId id="3410" r:id="rId14"/>
    <p:sldId id="3414" r:id="rId15"/>
    <p:sldId id="3411" r:id="rId16"/>
    <p:sldId id="3412" r:id="rId17"/>
    <p:sldId id="3413" r:id="rId18"/>
    <p:sldId id="3415" r:id="rId19"/>
    <p:sldId id="3416" r:id="rId20"/>
    <p:sldId id="3351" r:id="rId21"/>
    <p:sldId id="3340" r:id="rId22"/>
  </p:sldIdLst>
  <p:sldSz cx="9001125" cy="5039995"/>
  <p:notesSz cx="7099300" cy="10234295"/>
  <p:custDataLst>
    <p:tags r:id="rId28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47040" indent="-12763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896620" indent="-25717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45565" indent="-38735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795145" indent="-51689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1597660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1917065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2236470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2555875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42" userDrawn="1">
          <p15:clr>
            <a:srgbClr val="A4A3A4"/>
          </p15:clr>
        </p15:guide>
        <p15:guide id="2" orient="horz" pos="2915" userDrawn="1">
          <p15:clr>
            <a:srgbClr val="A4A3A4"/>
          </p15:clr>
        </p15:guide>
        <p15:guide id="3" pos="2834" userDrawn="1">
          <p15:clr>
            <a:srgbClr val="A4A3A4"/>
          </p15:clr>
        </p15:guide>
        <p15:guide id="4" pos="385" userDrawn="1">
          <p15:clr>
            <a:srgbClr val="A4A3A4"/>
          </p15:clr>
        </p15:guide>
        <p15:guide id="5" pos="5248" userDrawn="1">
          <p15:clr>
            <a:srgbClr val="A4A3A4"/>
          </p15:clr>
        </p15:guide>
        <p15:guide id="6" pos="4836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AO" initials="M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C00000"/>
    <a:srgbClr val="17406D"/>
    <a:srgbClr val="9933FF"/>
    <a:srgbClr val="009999"/>
    <a:srgbClr val="CCFFCC"/>
    <a:srgbClr val="BBE5E7"/>
    <a:srgbClr val="0070C0"/>
    <a:srgbClr val="FFFFCC"/>
    <a:srgbClr val="0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869" autoAdjust="0"/>
    <p:restoredTop sz="88927" autoAdjust="0"/>
  </p:normalViewPr>
  <p:slideViewPr>
    <p:cSldViewPr showGuides="1">
      <p:cViewPr varScale="1">
        <p:scale>
          <a:sx n="133" d="100"/>
          <a:sy n="133" d="100"/>
        </p:scale>
        <p:origin x="84" y="198"/>
      </p:cViewPr>
      <p:guideLst>
        <p:guide orient="horz" pos="242"/>
        <p:guide orient="horz" pos="2915"/>
        <p:guide pos="2834"/>
        <p:guide pos="385"/>
        <p:guide pos="5248"/>
        <p:guide pos="4836"/>
      </p:guideLst>
    </p:cSldViewPr>
  </p:slideViewPr>
  <p:outlineViewPr>
    <p:cViewPr>
      <p:scale>
        <a:sx n="100" d="100"/>
        <a:sy n="100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298" y="-84"/>
      </p:cViewPr>
      <p:guideLst>
        <p:guide orient="horz" pos="3193"/>
        <p:guide pos="2236"/>
      </p:guideLst>
    </p:cSldViewPr>
  </p:notesViewPr>
  <p:gridSpacing cx="72006" cy="72006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8" Type="http://schemas.openxmlformats.org/officeDocument/2006/relationships/tags" Target="tags/tag6.xml"/><Relationship Id="rId27" Type="http://schemas.openxmlformats.org/officeDocument/2006/relationships/commentAuthors" Target="commentAuthors.xml"/><Relationship Id="rId26" Type="http://schemas.openxmlformats.org/officeDocument/2006/relationships/tableStyles" Target="tableStyles.xml"/><Relationship Id="rId25" Type="http://schemas.openxmlformats.org/officeDocument/2006/relationships/viewProps" Target="viewProps.xml"/><Relationship Id="rId24" Type="http://schemas.openxmlformats.org/officeDocument/2006/relationships/presProps" Target="presProps.xml"/><Relationship Id="rId23" Type="http://schemas.openxmlformats.org/officeDocument/2006/relationships/handoutMaster" Target="handoutMasters/handoutMaster1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hangingPunct="1">
              <a:defRPr sz="1300" noProof="1" smtClean="0"/>
            </a:lvl1pPr>
          </a:lstStyle>
          <a:p>
            <a:pPr>
              <a:defRPr/>
            </a:pPr>
            <a:fld id="{843730D4-DAA0-4961-8D66-8018B71D47DD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1294" y="9721107"/>
            <a:ext cx="3076363" cy="513507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/>
          <a:lstStyle>
            <a:lvl1pPr algn="r" eaLnBrk="1" hangingPunct="1">
              <a:defRPr sz="1300" noProof="1"/>
            </a:lvl1pPr>
          </a:lstStyle>
          <a:p>
            <a:fld id="{53CB15B2-6539-414E-885F-134AB7BAEF7A}" type="slidenum">
              <a:rPr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hangingPunct="1">
              <a:defRPr sz="1300" noProof="1"/>
            </a:lvl1pPr>
          </a:lstStyle>
          <a:p>
            <a:pPr>
              <a:defRPr/>
            </a:pPr>
            <a:fld id="{F20F0E08-FCD4-40FB-9946-C51233C97953}" type="datetimeFigureOut">
              <a:rPr lang="zh-CN" altLang="en-US"/>
            </a:fld>
            <a:endParaRPr lang="zh-CN" altLang="en-US"/>
          </a:p>
        </p:txBody>
      </p:sp>
      <p:sp>
        <p:nvSpPr>
          <p:cNvPr id="2052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23825" y="768350"/>
            <a:ext cx="6851650" cy="3836988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/>
          <a:lstStyle>
            <a:lvl1pPr algn="r" eaLnBrk="1" hangingPunct="1">
              <a:defRPr sz="1300" noProof="1"/>
            </a:lvl1pPr>
          </a:lstStyle>
          <a:p>
            <a:fld id="{70CA4341-F6FF-475E-A543-0194832CB00B}" type="slidenum">
              <a:rPr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1813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3817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95758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27698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597025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1916430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235835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555240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D04BB-4E7C-4696-ABE1-CB17E268D1A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D04BB-4E7C-4696-ABE1-CB17E268D1A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0</a:t>
            </a:r>
            <a:r>
              <a:rPr lang="zh-CN" altLang="en-US" dirty="0"/>
              <a:t>行，</a:t>
            </a:r>
            <a:r>
              <a:rPr lang="en-US" altLang="zh-CN" dirty="0"/>
              <a:t>1</a:t>
            </a:r>
            <a:r>
              <a:rPr lang="zh-CN" altLang="en-US" dirty="0"/>
              <a:t>行连接线只是示意，实际是没有这段线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25141" y="824885"/>
            <a:ext cx="6750844" cy="1754776"/>
          </a:xfrm>
        </p:spPr>
        <p:txBody>
          <a:bodyPr anchor="b"/>
          <a:lstStyle>
            <a:lvl1pPr algn="ctr">
              <a:defRPr sz="441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25141" y="2647331"/>
            <a:ext cx="6750844" cy="1216909"/>
          </a:xfrm>
        </p:spPr>
        <p:txBody>
          <a:bodyPr/>
          <a:lstStyle>
            <a:lvl1pPr marL="0" indent="0" algn="ctr">
              <a:buNone/>
              <a:defRPr sz="1765"/>
            </a:lvl1pPr>
            <a:lvl2pPr marL="335915" indent="0" algn="ctr">
              <a:buNone/>
              <a:defRPr sz="1470"/>
            </a:lvl2pPr>
            <a:lvl3pPr marL="671830" indent="0" algn="ctr">
              <a:buNone/>
              <a:defRPr sz="1325"/>
            </a:lvl3pPr>
            <a:lvl4pPr marL="1008380" indent="0" algn="ctr">
              <a:buNone/>
              <a:defRPr sz="1175"/>
            </a:lvl4pPr>
            <a:lvl5pPr marL="1344295" indent="0" algn="ctr">
              <a:buNone/>
              <a:defRPr sz="1175"/>
            </a:lvl5pPr>
            <a:lvl6pPr marL="1680210" indent="0" algn="ctr">
              <a:buNone/>
              <a:defRPr sz="1175"/>
            </a:lvl6pPr>
            <a:lvl7pPr marL="2016125" indent="0" algn="ctr">
              <a:buNone/>
              <a:defRPr sz="1175"/>
            </a:lvl7pPr>
            <a:lvl8pPr marL="2352040" indent="0" algn="ctr">
              <a:buNone/>
              <a:defRPr sz="1175"/>
            </a:lvl8pPr>
            <a:lvl9pPr marL="2688590" indent="0" algn="ctr">
              <a:buNone/>
              <a:defRPr sz="1175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EE8E1-2156-44D8-985A-B7DE18793C4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9B3F3-2A3A-4B2D-BA10-444E796010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41430" y="268350"/>
            <a:ext cx="1940868" cy="427143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8827" y="268350"/>
            <a:ext cx="5710089" cy="427143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139" y="1256579"/>
            <a:ext cx="7763470" cy="2096630"/>
          </a:xfrm>
        </p:spPr>
        <p:txBody>
          <a:bodyPr anchor="b"/>
          <a:lstStyle>
            <a:lvl1pPr>
              <a:defRPr sz="441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4139" y="3373044"/>
            <a:ext cx="7763470" cy="1102568"/>
          </a:xfrm>
        </p:spPr>
        <p:txBody>
          <a:bodyPr/>
          <a:lstStyle>
            <a:lvl1pPr marL="0" indent="0">
              <a:buNone/>
              <a:defRPr sz="1765">
                <a:solidFill>
                  <a:schemeClr val="tx1">
                    <a:tint val="75000"/>
                  </a:schemeClr>
                </a:solidFill>
              </a:defRPr>
            </a:lvl1pPr>
            <a:lvl2pPr marL="335915" indent="0">
              <a:buNone/>
              <a:defRPr sz="1470">
                <a:solidFill>
                  <a:schemeClr val="tx1">
                    <a:tint val="75000"/>
                  </a:schemeClr>
                </a:solidFill>
              </a:defRPr>
            </a:lvl2pPr>
            <a:lvl3pPr marL="671830" indent="0">
              <a:buNone/>
              <a:defRPr sz="1325">
                <a:solidFill>
                  <a:schemeClr val="tx1">
                    <a:tint val="75000"/>
                  </a:schemeClr>
                </a:solidFill>
              </a:defRPr>
            </a:lvl3pPr>
            <a:lvl4pPr marL="100838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4pPr>
            <a:lvl5pPr marL="1344295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5pPr>
            <a:lvl6pPr marL="168021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6pPr>
            <a:lvl7pPr marL="2016125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7pPr>
            <a:lvl8pPr marL="235204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8pPr>
            <a:lvl9pPr marL="268859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8827" y="1341750"/>
            <a:ext cx="3825478" cy="319803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56820" y="1341750"/>
            <a:ext cx="3825478" cy="319803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268350"/>
            <a:ext cx="7763470" cy="97422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0000" y="1235577"/>
            <a:ext cx="3807897" cy="605537"/>
          </a:xfrm>
        </p:spPr>
        <p:txBody>
          <a:bodyPr anchor="b"/>
          <a:lstStyle>
            <a:lvl1pPr marL="0" indent="0">
              <a:buNone/>
              <a:defRPr sz="1765" b="1"/>
            </a:lvl1pPr>
            <a:lvl2pPr marL="335915" indent="0">
              <a:buNone/>
              <a:defRPr sz="1470" b="1"/>
            </a:lvl2pPr>
            <a:lvl3pPr marL="671830" indent="0">
              <a:buNone/>
              <a:defRPr sz="1325" b="1"/>
            </a:lvl3pPr>
            <a:lvl4pPr marL="1008380" indent="0">
              <a:buNone/>
              <a:defRPr sz="1175" b="1"/>
            </a:lvl4pPr>
            <a:lvl5pPr marL="1344295" indent="0">
              <a:buNone/>
              <a:defRPr sz="1175" b="1"/>
            </a:lvl5pPr>
            <a:lvl6pPr marL="1680210" indent="0">
              <a:buNone/>
              <a:defRPr sz="1175" b="1"/>
            </a:lvl6pPr>
            <a:lvl7pPr marL="2016125" indent="0">
              <a:buNone/>
              <a:defRPr sz="1175" b="1"/>
            </a:lvl7pPr>
            <a:lvl8pPr marL="2352040" indent="0">
              <a:buNone/>
              <a:defRPr sz="1175" b="1"/>
            </a:lvl8pPr>
            <a:lvl9pPr marL="2688590" indent="0">
              <a:buNone/>
              <a:defRPr sz="117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000" y="1841114"/>
            <a:ext cx="3807897" cy="270800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56819" y="1235577"/>
            <a:ext cx="3826651" cy="605537"/>
          </a:xfrm>
        </p:spPr>
        <p:txBody>
          <a:bodyPr anchor="b"/>
          <a:lstStyle>
            <a:lvl1pPr marL="0" indent="0">
              <a:buNone/>
              <a:defRPr sz="1765" b="1"/>
            </a:lvl1pPr>
            <a:lvl2pPr marL="335915" indent="0">
              <a:buNone/>
              <a:defRPr sz="1470" b="1"/>
            </a:lvl2pPr>
            <a:lvl3pPr marL="671830" indent="0">
              <a:buNone/>
              <a:defRPr sz="1325" b="1"/>
            </a:lvl3pPr>
            <a:lvl4pPr marL="1008380" indent="0">
              <a:buNone/>
              <a:defRPr sz="1175" b="1"/>
            </a:lvl4pPr>
            <a:lvl5pPr marL="1344295" indent="0">
              <a:buNone/>
              <a:defRPr sz="1175" b="1"/>
            </a:lvl5pPr>
            <a:lvl6pPr marL="1680210" indent="0">
              <a:buNone/>
              <a:defRPr sz="1175" b="1"/>
            </a:lvl6pPr>
            <a:lvl7pPr marL="2016125" indent="0">
              <a:buNone/>
              <a:defRPr sz="1175" b="1"/>
            </a:lvl7pPr>
            <a:lvl8pPr marL="2352040" indent="0">
              <a:buNone/>
              <a:defRPr sz="1175" b="1"/>
            </a:lvl8pPr>
            <a:lvl9pPr marL="2688590" indent="0">
              <a:buNone/>
              <a:defRPr sz="117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56819" y="1841114"/>
            <a:ext cx="3826651" cy="270800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1</a:t>
            </a:r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E156C02-6AC0-4150-BF14-3C2902387D77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B9ED6-FA7E-4333-AD61-EE26BDBEFB97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336021"/>
            <a:ext cx="2903097" cy="1176073"/>
          </a:xfrm>
        </p:spPr>
        <p:txBody>
          <a:bodyPr anchor="b"/>
          <a:lstStyle>
            <a:lvl1pPr>
              <a:defRPr sz="235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26650" y="725712"/>
            <a:ext cx="4556820" cy="3581889"/>
          </a:xfrm>
        </p:spPr>
        <p:txBody>
          <a:bodyPr/>
          <a:lstStyle>
            <a:lvl1pPr>
              <a:defRPr sz="2350"/>
            </a:lvl1pPr>
            <a:lvl2pPr>
              <a:defRPr sz="2060"/>
            </a:lvl2pPr>
            <a:lvl3pPr>
              <a:defRPr sz="1765"/>
            </a:lvl3pPr>
            <a:lvl4pPr>
              <a:defRPr sz="1470"/>
            </a:lvl4pPr>
            <a:lvl5pPr>
              <a:defRPr sz="1470"/>
            </a:lvl5pPr>
            <a:lvl6pPr>
              <a:defRPr sz="1470"/>
            </a:lvl6pPr>
            <a:lvl7pPr>
              <a:defRPr sz="1470"/>
            </a:lvl7pPr>
            <a:lvl8pPr>
              <a:defRPr sz="1470"/>
            </a:lvl8pPr>
            <a:lvl9pPr>
              <a:defRPr sz="147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000" y="1512094"/>
            <a:ext cx="2903097" cy="2801341"/>
          </a:xfrm>
        </p:spPr>
        <p:txBody>
          <a:bodyPr/>
          <a:lstStyle>
            <a:lvl1pPr marL="0" indent="0">
              <a:buNone/>
              <a:defRPr sz="1175"/>
            </a:lvl1pPr>
            <a:lvl2pPr marL="335915" indent="0">
              <a:buNone/>
              <a:defRPr sz="1030"/>
            </a:lvl2pPr>
            <a:lvl3pPr marL="671830" indent="0">
              <a:buNone/>
              <a:defRPr sz="880"/>
            </a:lvl3pPr>
            <a:lvl4pPr marL="1008380" indent="0">
              <a:buNone/>
              <a:defRPr sz="735"/>
            </a:lvl4pPr>
            <a:lvl5pPr marL="1344295" indent="0">
              <a:buNone/>
              <a:defRPr sz="735"/>
            </a:lvl5pPr>
            <a:lvl6pPr marL="1680210" indent="0">
              <a:buNone/>
              <a:defRPr sz="735"/>
            </a:lvl6pPr>
            <a:lvl7pPr marL="2016125" indent="0">
              <a:buNone/>
              <a:defRPr sz="735"/>
            </a:lvl7pPr>
            <a:lvl8pPr marL="2352040" indent="0">
              <a:buNone/>
              <a:defRPr sz="735"/>
            </a:lvl8pPr>
            <a:lvl9pPr marL="2688590" indent="0">
              <a:buNone/>
              <a:defRPr sz="7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336021"/>
            <a:ext cx="2903097" cy="1176073"/>
          </a:xfrm>
        </p:spPr>
        <p:txBody>
          <a:bodyPr anchor="b"/>
          <a:lstStyle>
            <a:lvl1pPr>
              <a:defRPr sz="235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26650" y="725712"/>
            <a:ext cx="4556820" cy="3581889"/>
          </a:xfrm>
        </p:spPr>
        <p:txBody>
          <a:bodyPr anchor="t"/>
          <a:lstStyle>
            <a:lvl1pPr marL="0" indent="0">
              <a:buNone/>
              <a:defRPr sz="2350"/>
            </a:lvl1pPr>
            <a:lvl2pPr marL="335915" indent="0">
              <a:buNone/>
              <a:defRPr sz="2060"/>
            </a:lvl2pPr>
            <a:lvl3pPr marL="671830" indent="0">
              <a:buNone/>
              <a:defRPr sz="1765"/>
            </a:lvl3pPr>
            <a:lvl4pPr marL="1008380" indent="0">
              <a:buNone/>
              <a:defRPr sz="1470"/>
            </a:lvl4pPr>
            <a:lvl5pPr marL="1344295" indent="0">
              <a:buNone/>
              <a:defRPr sz="1470"/>
            </a:lvl5pPr>
            <a:lvl6pPr marL="1680210" indent="0">
              <a:buNone/>
              <a:defRPr sz="1470"/>
            </a:lvl6pPr>
            <a:lvl7pPr marL="2016125" indent="0">
              <a:buNone/>
              <a:defRPr sz="1470"/>
            </a:lvl7pPr>
            <a:lvl8pPr marL="2352040" indent="0">
              <a:buNone/>
              <a:defRPr sz="1470"/>
            </a:lvl8pPr>
            <a:lvl9pPr marL="2688590" indent="0">
              <a:buNone/>
              <a:defRPr sz="147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000" y="1512094"/>
            <a:ext cx="2903097" cy="2801341"/>
          </a:xfrm>
        </p:spPr>
        <p:txBody>
          <a:bodyPr/>
          <a:lstStyle>
            <a:lvl1pPr marL="0" indent="0">
              <a:buNone/>
              <a:defRPr sz="1175"/>
            </a:lvl1pPr>
            <a:lvl2pPr marL="335915" indent="0">
              <a:buNone/>
              <a:defRPr sz="1030"/>
            </a:lvl2pPr>
            <a:lvl3pPr marL="671830" indent="0">
              <a:buNone/>
              <a:defRPr sz="880"/>
            </a:lvl3pPr>
            <a:lvl4pPr marL="1008380" indent="0">
              <a:buNone/>
              <a:defRPr sz="735"/>
            </a:lvl4pPr>
            <a:lvl5pPr marL="1344295" indent="0">
              <a:buNone/>
              <a:defRPr sz="735"/>
            </a:lvl5pPr>
            <a:lvl6pPr marL="1680210" indent="0">
              <a:buNone/>
              <a:defRPr sz="735"/>
            </a:lvl6pPr>
            <a:lvl7pPr marL="2016125" indent="0">
              <a:buNone/>
              <a:defRPr sz="735"/>
            </a:lvl7pPr>
            <a:lvl8pPr marL="2352040" indent="0">
              <a:buNone/>
              <a:defRPr sz="735"/>
            </a:lvl8pPr>
            <a:lvl9pPr marL="2688590" indent="0">
              <a:buNone/>
              <a:defRPr sz="7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18828" y="268350"/>
            <a:ext cx="7763470" cy="9742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8828" y="1341750"/>
            <a:ext cx="7763470" cy="31980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8827" y="4671624"/>
            <a:ext cx="2025253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81623" y="4671624"/>
            <a:ext cx="3037880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357045" y="4671624"/>
            <a:ext cx="2025253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671830" rtl="0" eaLnBrk="1" latinLnBrk="0" hangingPunct="1">
        <a:lnSpc>
          <a:spcPct val="90000"/>
        </a:lnSpc>
        <a:spcBef>
          <a:spcPct val="0"/>
        </a:spcBef>
        <a:buNone/>
        <a:defRPr sz="323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68275" indent="-168275" algn="l" defTabSz="671830" rtl="0" eaLnBrk="1" latinLnBrk="0" hangingPunct="1">
        <a:lnSpc>
          <a:spcPct val="90000"/>
        </a:lnSpc>
        <a:spcBef>
          <a:spcPts val="735"/>
        </a:spcBef>
        <a:buFont typeface="Arial" panose="020B0604020202020204" pitchFamily="34" charset="0"/>
        <a:buChar char="•"/>
        <a:defRPr sz="2060" kern="1200">
          <a:solidFill>
            <a:schemeClr val="tx1"/>
          </a:solidFill>
          <a:latin typeface="+mn-lt"/>
          <a:ea typeface="+mn-ea"/>
          <a:cs typeface="+mn-cs"/>
        </a:defRPr>
      </a:lvl1pPr>
      <a:lvl2pPr marL="50419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84010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470" kern="1200">
          <a:solidFill>
            <a:schemeClr val="tx1"/>
          </a:solidFill>
          <a:latin typeface="+mn-lt"/>
          <a:ea typeface="+mn-ea"/>
          <a:cs typeface="+mn-cs"/>
        </a:defRPr>
      </a:lvl3pPr>
      <a:lvl4pPr marL="117602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4pPr>
      <a:lvl5pPr marL="151193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5pPr>
      <a:lvl6pPr marL="184848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6pPr>
      <a:lvl7pPr marL="218440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7pPr>
      <a:lvl8pPr marL="252031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8pPr>
      <a:lvl9pPr marL="285623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1pPr>
      <a:lvl2pPr marL="33591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2pPr>
      <a:lvl3pPr marL="67183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3pPr>
      <a:lvl4pPr marL="100838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4pPr>
      <a:lvl5pPr marL="134429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5pPr>
      <a:lvl6pPr marL="168021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6pPr>
      <a:lvl7pPr marL="201612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7pPr>
      <a:lvl8pPr marL="235204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8pPr>
      <a:lvl9pPr marL="268859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9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6.xml"/><Relationship Id="rId2" Type="http://schemas.openxmlformats.org/officeDocument/2006/relationships/tags" Target="../tags/tag5.xml"/><Relationship Id="rId1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3.jpeg"/><Relationship Id="rId3" Type="http://schemas.openxmlformats.org/officeDocument/2006/relationships/tags" Target="../tags/tag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4.png"/><Relationship Id="rId2" Type="http://schemas.openxmlformats.org/officeDocument/2006/relationships/tags" Target="../tags/tag2.xml"/><Relationship Id="rId1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5.png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6.png"/><Relationship Id="rId2" Type="http://schemas.openxmlformats.org/officeDocument/2006/relationships/tags" Target="../tags/tag3.xml"/><Relationship Id="rId1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7.png"/><Relationship Id="rId2" Type="http://schemas.openxmlformats.org/officeDocument/2006/relationships/tags" Target="../tags/tag4.xml"/><Relationship Id="rId1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直接连接符 20"/>
          <p:cNvCxnSpPr/>
          <p:nvPr/>
        </p:nvCxnSpPr>
        <p:spPr>
          <a:xfrm flipV="1">
            <a:off x="7308796" y="3429780"/>
            <a:ext cx="1610533" cy="1610533"/>
          </a:xfrm>
          <a:prstGeom prst="line">
            <a:avLst/>
          </a:prstGeom>
          <a:noFill/>
          <a:ln w="635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2" name="直接连接符 21"/>
          <p:cNvCxnSpPr/>
          <p:nvPr/>
        </p:nvCxnSpPr>
        <p:spPr>
          <a:xfrm flipV="1">
            <a:off x="6876760" y="3322015"/>
            <a:ext cx="1651665" cy="1651664"/>
          </a:xfrm>
          <a:prstGeom prst="line">
            <a:avLst/>
          </a:prstGeom>
          <a:noFill/>
          <a:ln w="50800" cap="rnd" cmpd="sng" algn="ctr">
            <a:gradFill>
              <a:gsLst>
                <a:gs pos="8000">
                  <a:srgbClr val="C00000">
                    <a:alpha val="0"/>
                  </a:srgbClr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3" name="直接连接符 22"/>
          <p:cNvCxnSpPr/>
          <p:nvPr/>
        </p:nvCxnSpPr>
        <p:spPr>
          <a:xfrm flipV="1">
            <a:off x="7596820" y="2592162"/>
            <a:ext cx="1368114" cy="1368115"/>
          </a:xfrm>
          <a:prstGeom prst="line">
            <a:avLst/>
          </a:prstGeom>
          <a:noFill/>
          <a:ln w="381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178" y="4392312"/>
            <a:ext cx="2873085" cy="320828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>
            <a:off x="1691971" y="1511969"/>
            <a:ext cx="5630160" cy="1621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五 状态机设计：按键识别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endParaRPr lang="zh-CN" altLang="en-US" sz="2645" dirty="0">
              <a:solidFill>
                <a:srgbClr val="17406D"/>
              </a:solidFill>
              <a:latin typeface="楷体" panose="02010609060101010101" pitchFamily="49" charset="-122"/>
              <a:ea typeface="楷体" panose="02010609060101010101" pitchFamily="49" charset="-122"/>
              <a:cs typeface="Aharoni" panose="02010803020104030203" pitchFamily="2" charset="-79"/>
            </a:endParaRPr>
          </a:p>
          <a:p>
            <a:pPr algn="ctr"/>
            <a:endParaRPr lang="zh-CN" altLang="en-US" sz="1765" b="1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/>
    </mc:Choice>
    <mc:Fallback>
      <p:transition advClick="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90" y="144145"/>
            <a:ext cx="520954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Moore型状态机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42265" y="1296035"/>
            <a:ext cx="4638675" cy="3987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/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出取决于现态，与当前输入无关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0011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793432" y="2526786"/>
          <a:ext cx="7043420" cy="1307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Visio" r:id="rId2" imgW="4114800" imgH="770255" progId="Visio.Drawing.15">
                  <p:embed/>
                </p:oleObj>
              </mc:Choice>
              <mc:Fallback>
                <p:oleObj name="Visio" r:id="rId2" imgW="4114800" imgH="77025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432" y="2526786"/>
                        <a:ext cx="7043420" cy="13074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90" y="144145"/>
            <a:ext cx="47625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Mealy型状态机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42216" y="1223664"/>
            <a:ext cx="8406700" cy="3987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/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出取决于现态及当前输入</a:t>
            </a:r>
            <a:endParaRPr lang="zh-CN" altLang="en-US" sz="2000" dirty="0">
              <a:solidFill>
                <a:srgbClr val="17406D"/>
              </a:solidFill>
              <a:latin typeface="楷体" panose="02010609060101010101" pitchFamily="49" charset="-122"/>
              <a:ea typeface="楷体" panose="02010609060101010101" pitchFamily="49" charset="-122"/>
              <a:cs typeface="Aharoni" panose="02010803020104030203" pitchFamily="2" charset="-79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00262" y="2153103"/>
            <a:ext cx="112240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722913" y="2198163"/>
          <a:ext cx="6694237" cy="1628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Visio" r:id="rId2" imgW="4830445" imgH="1183005" progId="Visio.Drawing.15">
                  <p:embed/>
                </p:oleObj>
              </mc:Choice>
              <mc:Fallback>
                <p:oleObj name="Visio" r:id="rId2" imgW="4830445" imgH="118300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913" y="2198163"/>
                        <a:ext cx="6694237" cy="16287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90" y="144145"/>
            <a:ext cx="47625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状态机电路结构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00262" y="2153103"/>
            <a:ext cx="112240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文本框 10"/>
          <p:cNvSpPr txBox="1"/>
          <p:nvPr>
            <p:custDataLst>
              <p:tags r:id="rId2"/>
            </p:custDataLst>
          </p:nvPr>
        </p:nvSpPr>
        <p:spPr>
          <a:xfrm>
            <a:off x="467996" y="1079500"/>
            <a:ext cx="8640582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algn="l" latinLnBrk="0">
              <a:lnSpc>
                <a:spcPct val="15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无论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Moore</a:t>
            </a: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型还是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Mealy</a:t>
            </a: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型，结构上看，都包含以下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3</a:t>
            </a: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部分</a:t>
            </a:r>
            <a:endParaRPr lang="zh-CN" altLang="en-US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42950" lvl="1" indent="-285750" latinLnBrk="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次态逻辑：组合电路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</a:t>
            </a:r>
            <a:endParaRPr lang="en-US" altLang="zh-CN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42950" lvl="1" indent="-285750" latinLnBrk="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状态寄存器：时序电路</a:t>
            </a:r>
            <a:endParaRPr lang="zh-CN" altLang="en-US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42950" lvl="1" indent="-285750" algn="l" latinLnBrk="0">
              <a:lnSpc>
                <a:spcPct val="15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出逻辑：可以是组合电路，也可以是时序电路，时序电路输出比较稳定</a:t>
            </a:r>
            <a:endParaRPr lang="zh-CN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90" y="144145"/>
            <a:ext cx="592010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机的</a:t>
            </a:r>
            <a:r>
              <a:rPr lang="en-US" altLang="zh-CN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种</a:t>
            </a:r>
            <a:r>
              <a:rPr lang="en-US" altLang="zh-CN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erilog</a:t>
            </a: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97180" y="725805"/>
            <a:ext cx="8406765" cy="380174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marL="332740" lvl="0" indent="-342900">
              <a:lnSpc>
                <a:spcPct val="130000"/>
              </a:lnSpc>
              <a:buClr>
                <a:srgbClr val="17406D"/>
              </a:buClr>
              <a:buFont typeface="Wingdings" panose="05000000000000000000" charset="0"/>
              <a:buChar char="p"/>
            </a:pP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段式：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整个状态机写到一个</a:t>
            </a:r>
            <a:r>
              <a:rPr lang="en-US" altLang="zh-CN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lways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块里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32740" lvl="0" indent="-342900">
              <a:lnSpc>
                <a:spcPct val="130000"/>
              </a:lnSpc>
              <a:buClr>
                <a:srgbClr val="17406D"/>
              </a:buClr>
              <a:buFont typeface="Wingdings" panose="05000000000000000000" charset="0"/>
              <a:buChar char="p"/>
            </a:pPr>
            <a:r>
              <a:rPr lang="en-US" altLang="zh-CN" sz="18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二段式：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2320" lvl="1" indent="-342900">
              <a:lnSpc>
                <a:spcPct val="130000"/>
              </a:lnSpc>
              <a:buClr>
                <a:srgbClr val="17406D"/>
              </a:buClr>
              <a:buFont typeface="Wingdings" panose="05000000000000000000" charset="0"/>
              <a:buChar char="p"/>
            </a:pP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个</a:t>
            </a:r>
            <a:r>
              <a:rPr lang="en-US" altLang="zh-CN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lways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块采用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同步时序描述次态到现态的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转移</a:t>
            </a:r>
            <a:endParaRPr lang="en-US" altLang="zh-CN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2320" lvl="1" indent="-342900">
              <a:lnSpc>
                <a:spcPct val="130000"/>
              </a:lnSpc>
              <a:buClr>
                <a:srgbClr val="17406D"/>
              </a:buClr>
              <a:buFont typeface="Wingdings" panose="05000000000000000000" charset="0"/>
              <a:buChar char="p"/>
            </a:pP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个</a:t>
            </a:r>
            <a:r>
              <a:rPr lang="en-US" altLang="zh-CN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always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块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采用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组合逻辑描述状态转移条件判断以及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出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25120" lvl="0" indent="-342900" algn="l">
              <a:lnSpc>
                <a:spcPct val="130000"/>
              </a:lnSpc>
              <a:buClr>
                <a:srgbClr val="17406D"/>
              </a:buClr>
              <a:buSzTx/>
              <a:buFont typeface="Wingdings" panose="05000000000000000000" charset="0"/>
              <a:buChar char="p"/>
            </a:pPr>
            <a:r>
              <a:rPr lang="en-US" altLang="zh-CN" sz="18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三段式：</a:t>
            </a:r>
            <a:endParaRPr lang="en-US" altLang="zh-CN" sz="18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2320" lvl="1" indent="-342900">
              <a:lnSpc>
                <a:spcPct val="130000"/>
              </a:lnSpc>
              <a:buClr>
                <a:srgbClr val="17406D"/>
              </a:buClr>
              <a:buFont typeface="Wingdings" panose="05000000000000000000" charset="0"/>
              <a:buChar char="p"/>
            </a:pP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个</a:t>
            </a:r>
            <a:r>
              <a:rPr lang="en-US" altLang="zh-CN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lways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块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采用同步时序描述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次态到现态的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转移</a:t>
            </a:r>
            <a:endParaRPr lang="en-US" altLang="zh-CN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2320" lvl="1" indent="-342900">
              <a:lnSpc>
                <a:spcPct val="130000"/>
              </a:lnSpc>
              <a:buClr>
                <a:srgbClr val="17406D"/>
              </a:buClr>
              <a:buFont typeface="Wingdings" panose="05000000000000000000" charset="0"/>
              <a:buChar char="p"/>
            </a:pP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个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lways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采用组合逻辑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描述状态转移条件判断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2320" lvl="1" indent="-342900">
              <a:lnSpc>
                <a:spcPct val="130000"/>
              </a:lnSpc>
              <a:buClr>
                <a:srgbClr val="17406D"/>
              </a:buClr>
              <a:buFont typeface="Wingdings" panose="05000000000000000000" charset="0"/>
              <a:buChar char="p"/>
            </a:pP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个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lways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模块描述状态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出（可用组合逻辑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/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时序电路）</a:t>
            </a:r>
            <a:endParaRPr lang="zh-CN" altLang="en-US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90" y="144145"/>
            <a:ext cx="60115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段式实现模板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00262" y="2153103"/>
            <a:ext cx="112240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4043" y="1178629"/>
            <a:ext cx="3748700" cy="199606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8556" y="1074958"/>
            <a:ext cx="3559052" cy="368263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9" name="TextBox 10"/>
          <p:cNvSpPr txBox="1"/>
          <p:nvPr/>
        </p:nvSpPr>
        <p:spPr>
          <a:xfrm>
            <a:off x="252015" y="7156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附加题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10"/>
          <p:cNvSpPr txBox="1"/>
          <p:nvPr/>
        </p:nvSpPr>
        <p:spPr>
          <a:xfrm>
            <a:off x="180341" y="789305"/>
            <a:ext cx="8640582" cy="3830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 latinLnBrk="0">
              <a:lnSpc>
                <a:spcPct val="15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以下功能任选其一用状态机实现，未说明的细节可自行定义</a:t>
            </a:r>
            <a:endParaRPr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42950" lvl="1" indent="-285750" latinLnBrk="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双符号功能，类似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PC</a:t>
            </a:r>
            <a:r>
              <a:rPr 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键盘双符号，</a:t>
            </a:r>
            <a:r>
              <a:rPr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要求“*+A/B/C/D ” 组合识别为另一个自定义符号（与0-F不同），*键单独按下无符号对应</a:t>
            </a: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。组合按下是先后按下，即先按*键松开后，再按A，识别为自定义符号。同时按下比如同时按*A不做要求，鼓励实现。</a:t>
            </a:r>
            <a:endParaRPr lang="zh-CN" altLang="en-US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42950" lvl="1" indent="-285750" latinLnBrk="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密码判断，预置一个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3</a:t>
            </a: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位</a:t>
            </a:r>
            <a:r>
              <a:rPr 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密码，通过矩阵键盘输入解锁密码，如果密码对则解锁成功，失败则提示失败。示例，预置密码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123</a:t>
            </a: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，连续按下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1,2,3</a:t>
            </a: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之后自动判断解锁，如果连续按下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1,1,1</a:t>
            </a: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则判断为失败。输入位数满足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3</a:t>
            </a: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位时自动判断，不能另设置按键开关作为确认按键。</a:t>
            </a:r>
            <a:endParaRPr lang="zh-CN" altLang="en-US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0248" y="275003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要求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88290" y="720090"/>
            <a:ext cx="8093710" cy="255333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上检查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200000"/>
              </a:lnSpc>
              <a:buClrTx/>
              <a:buSzTx/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矩阵键盘状态机实现上板、代码检查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800100" lvl="1" indent="-342900" algn="l">
              <a:lnSpc>
                <a:spcPct val="200000"/>
              </a:lnSpc>
              <a:buClrTx/>
              <a:buSzTx/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若做附加题，必做内容仍需实现，课后提交需要。课上检查可只检查附加题部分</a:t>
            </a:r>
            <a:endParaRPr lang="zh-CN" altLang="en-US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要求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88290" y="720090"/>
            <a:ext cx="8093710" cy="439991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后提交</a:t>
            </a:r>
            <a:endParaRPr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algn="l">
              <a:lnSpc>
                <a:spcPct val="200000"/>
              </a:lnSpc>
              <a:buClrTx/>
              <a:buSzTx/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状态机实现的仿真波形分析、代码，要体现一次完整扫描、有按键按下的状态变化过程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  <a:p>
            <a:pPr marL="800100" lvl="2" indent="-342900" algn="l">
              <a:lnSpc>
                <a:spcPct val="200000"/>
              </a:lnSpc>
              <a:buClrTx/>
              <a:buSzTx/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状态定义、状态转移图及说明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  <a:p>
            <a:pPr marL="800100" lvl="2" indent="-342900" algn="l">
              <a:lnSpc>
                <a:spcPct val="200000"/>
              </a:lnSpc>
              <a:buClrTx/>
              <a:buSzTx/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参考实现和状态机实现的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RTL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分析原理图截图、说明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  <a:p>
            <a:pPr marL="342900" lvl="1" indent="-342900" algn="l">
              <a:lnSpc>
                <a:spcPct val="200000"/>
              </a:lnSpc>
              <a:buClrTx/>
              <a:buSzTx/>
              <a:buFont typeface="Wingdings" panose="05000000000000000000" charset="0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附加题的设计说明、状态转移图、仿真分析，与必做题提交内容写在一个文档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要求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276460" y="1680250"/>
            <a:ext cx="90011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9" name="文本框 8"/>
          <p:cNvSpPr txBox="1"/>
          <p:nvPr/>
        </p:nvSpPr>
        <p:spPr>
          <a:xfrm>
            <a:off x="288210" y="864018"/>
            <a:ext cx="7020586" cy="119888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时间：见作业提交系统</a:t>
            </a:r>
            <a:endParaRPr lang="zh-CN" altLang="en-US" sz="1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如有出现雷同，雷同者均不得分！</a:t>
            </a:r>
            <a:endParaRPr lang="zh-CN" altLang="en-US" sz="1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0248" y="275003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直接连接符 20"/>
          <p:cNvCxnSpPr/>
          <p:nvPr/>
        </p:nvCxnSpPr>
        <p:spPr>
          <a:xfrm flipV="1">
            <a:off x="7308796" y="3429780"/>
            <a:ext cx="1610533" cy="1610533"/>
          </a:xfrm>
          <a:prstGeom prst="line">
            <a:avLst/>
          </a:prstGeom>
          <a:noFill/>
          <a:ln w="635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2" name="直接连接符 21"/>
          <p:cNvCxnSpPr/>
          <p:nvPr/>
        </p:nvCxnSpPr>
        <p:spPr>
          <a:xfrm flipV="1">
            <a:off x="6876760" y="3322015"/>
            <a:ext cx="1651665" cy="1651664"/>
          </a:xfrm>
          <a:prstGeom prst="line">
            <a:avLst/>
          </a:prstGeom>
          <a:noFill/>
          <a:ln w="50800" cap="rnd" cmpd="sng" algn="ctr">
            <a:gradFill>
              <a:gsLst>
                <a:gs pos="8000">
                  <a:srgbClr val="C00000">
                    <a:alpha val="0"/>
                  </a:srgbClr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3" name="直接连接符 22"/>
          <p:cNvCxnSpPr/>
          <p:nvPr/>
        </p:nvCxnSpPr>
        <p:spPr>
          <a:xfrm flipV="1">
            <a:off x="7596820" y="2592162"/>
            <a:ext cx="1368114" cy="1368115"/>
          </a:xfrm>
          <a:prstGeom prst="line">
            <a:avLst/>
          </a:prstGeom>
          <a:noFill/>
          <a:ln w="381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178" y="4392312"/>
            <a:ext cx="2873085" cy="320828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>
            <a:off x="2628133" y="2015228"/>
            <a:ext cx="3888324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始实验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/>
    </mc:Choice>
    <mc:Fallback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直接连接符 1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22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目的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10"/>
          <p:cNvSpPr txBox="1"/>
          <p:nvPr/>
        </p:nvSpPr>
        <p:spPr>
          <a:xfrm>
            <a:off x="405221" y="864018"/>
            <a:ext cx="8280690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（1）熟练使用状态转换图描述状态机；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20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（2）掌握使用verilog语言描述Moore状态机的方法；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  <a:p>
            <a:pPr>
              <a:lnSpc>
                <a:spcPct val="20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（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3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）掌握状态机架构时序电路的应用。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0248" y="275003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90" y="144145"/>
            <a:ext cx="468185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原理：4*4矩阵键盘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00262" y="2153103"/>
            <a:ext cx="112240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386715" y="935990"/>
            <a:ext cx="8577580" cy="19069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latinLnBrk="0">
              <a:lnSpc>
                <a:spcPct val="150000"/>
              </a:lnSpc>
              <a:spcBef>
                <a:spcPts val="600"/>
              </a:spcBef>
              <a:buFont typeface="Wingdings" panose="05000000000000000000" charset="0"/>
              <a:buChar char="p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标准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4*4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矩阵键盘，与电话按键布局一致，加了一列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/B/C/D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方便十六进制处理</a:t>
            </a:r>
            <a:endParaRPr lang="zh-CN" altLang="en-US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285750" indent="-285750" latinLnBrk="0">
              <a:lnSpc>
                <a:spcPct val="150000"/>
              </a:lnSpc>
              <a:spcBef>
                <a:spcPts val="600"/>
              </a:spcBef>
              <a:buFont typeface="Wingdings" panose="05000000000000000000" charset="0"/>
              <a:buChar char="p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通过行列交叉编码连接，通过分时扫描的方法识别按键，节约I/O资源，编程相对复杂</a:t>
            </a:r>
            <a:endParaRPr lang="zh-CN" altLang="en-US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  <a:p>
            <a:pPr marL="285750" indent="-285750" latinLnBrk="0">
              <a:lnSpc>
                <a:spcPct val="150000"/>
              </a:lnSpc>
              <a:spcBef>
                <a:spcPts val="600"/>
              </a:spcBef>
              <a:buFont typeface="Wingdings" panose="05000000000000000000" charset="0"/>
              <a:buChar char="p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被动原件，通常对外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8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个引脚，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4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个行信号，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4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个列信号</a:t>
            </a:r>
            <a:endParaRPr lang="zh-CN" altLang="en-US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0248" y="275003"/>
            <a:ext cx="1968668" cy="219834"/>
          </a:xfrm>
          <a:prstGeom prst="rect">
            <a:avLst/>
          </a:prstGeom>
        </p:spPr>
      </p:pic>
      <p:pic>
        <p:nvPicPr>
          <p:cNvPr id="101" name="图片 100"/>
          <p:cNvPicPr/>
          <p:nvPr/>
        </p:nvPicPr>
        <p:blipFill>
          <a:blip r:embed="rId2"/>
          <a:stretch>
            <a:fillRect/>
          </a:stretch>
        </p:blipFill>
        <p:spPr>
          <a:xfrm>
            <a:off x="5290185" y="2350770"/>
            <a:ext cx="3080385" cy="2438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" name="图片 101"/>
          <p:cNvPicPr/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84530" y="2807970"/>
            <a:ext cx="2095500" cy="203644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90" y="144145"/>
            <a:ext cx="378269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矩阵键盘电路连接图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96240" y="3041650"/>
            <a:ext cx="6994525" cy="19837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latinLnBrk="0">
              <a:lnSpc>
                <a:spcPct val="150000"/>
              </a:lnSpc>
              <a:spcBef>
                <a:spcPts val="600"/>
              </a:spcBef>
              <a:buFont typeface="Wingdings" panose="05000000000000000000" charset="0"/>
              <a:buChar char="p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发板对行列信号都加了上拉电阻，行扫描、列扫描都支持</a:t>
            </a:r>
            <a:endParaRPr lang="zh-CN" altLang="en-US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285750" indent="-285750" latinLnBrk="0">
              <a:lnSpc>
                <a:spcPct val="150000"/>
              </a:lnSpc>
              <a:spcBef>
                <a:spcPts val="600"/>
              </a:spcBef>
              <a:buFont typeface="Wingdings" panose="05000000000000000000" charset="0"/>
              <a:buChar char="p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图中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FPGA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引脚K4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/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J4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/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L3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/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K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3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接行信号，L5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/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J6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/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K6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/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M2接列信号</a:t>
            </a:r>
            <a:endParaRPr lang="zh-CN" altLang="en-US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  <a:p>
            <a:pPr marL="285750" indent="-285750" latinLnBrk="0">
              <a:lnSpc>
                <a:spcPct val="150000"/>
              </a:lnSpc>
              <a:spcBef>
                <a:spcPts val="600"/>
              </a:spcBef>
              <a:buFont typeface="Wingdings" panose="05000000000000000000" charset="0"/>
              <a:buChar char="p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只需考虑同一时刻只有一个按键按下</a:t>
            </a:r>
            <a:endParaRPr lang="zh-CN" altLang="en-US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  <a:p>
            <a:pPr marL="285750" indent="-285750" latinLnBrk="0">
              <a:lnSpc>
                <a:spcPct val="150000"/>
              </a:lnSpc>
              <a:spcBef>
                <a:spcPts val="600"/>
              </a:spcBef>
              <a:buFont typeface="Wingdings" panose="05000000000000000000" charset="0"/>
              <a:buChar char="p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实验讲解列扫描法，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行信号由FPGA读入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，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列信号由FPGA输出</a:t>
            </a:r>
            <a:endParaRPr lang="zh-CN" altLang="en-US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0248" y="275003"/>
            <a:ext cx="1968668" cy="219834"/>
          </a:xfrm>
          <a:prstGeom prst="rect">
            <a:avLst/>
          </a:prstGeom>
        </p:spPr>
      </p:pic>
      <p:pic>
        <p:nvPicPr>
          <p:cNvPr id="103" name="图片 102"/>
          <p:cNvPicPr/>
          <p:nvPr>
            <p:custDataLst>
              <p:tags r:id="rId2"/>
            </p:custDataLst>
          </p:nvPr>
        </p:nvPicPr>
        <p:blipFill>
          <a:blip r:embed="rId3"/>
          <a:srcRect l="8672" b="7538"/>
          <a:stretch>
            <a:fillRect/>
          </a:stretch>
        </p:blipFill>
        <p:spPr>
          <a:xfrm>
            <a:off x="2412365" y="814070"/>
            <a:ext cx="3075940" cy="2133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90" y="144145"/>
            <a:ext cx="378269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扫描法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00262" y="2153103"/>
            <a:ext cx="112240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342265" y="864235"/>
            <a:ext cx="8476615" cy="2338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latinLnBrk="0">
              <a:lnSpc>
                <a:spcPct val="150000"/>
              </a:lnSpc>
              <a:spcBef>
                <a:spcPts val="600"/>
              </a:spcBef>
              <a:buFont typeface="Wingdings" panose="05000000000000000000" charset="0"/>
              <a:buChar char="p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若无按键按下，读取到的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4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位行信号值是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4b1111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即通过上拉电阻接电源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285750" indent="-285750" latinLnBrk="0">
              <a:lnSpc>
                <a:spcPct val="150000"/>
              </a:lnSpc>
              <a:spcBef>
                <a:spcPts val="600"/>
              </a:spcBef>
              <a:buFont typeface="Wingdings" panose="05000000000000000000" charset="0"/>
              <a:buChar char="p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若有一个按键按下，按键所在行信号等于列信号</a:t>
            </a:r>
            <a:endParaRPr lang="zh-CN" altLang="en-US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285750" indent="-285750" latinLnBrk="0">
              <a:lnSpc>
                <a:spcPct val="150000"/>
              </a:lnSpc>
              <a:spcBef>
                <a:spcPts val="600"/>
              </a:spcBef>
              <a:buFont typeface="Wingdings" panose="05000000000000000000" charset="0"/>
              <a:buChar char="p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列信号的值是多少？默认也是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接了上拉电阻，但可以由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FPGA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改变</a:t>
            </a:r>
            <a:endParaRPr lang="zh-CN" altLang="en-US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285750" indent="-285750" latinLnBrk="0">
              <a:lnSpc>
                <a:spcPct val="150000"/>
              </a:lnSpc>
              <a:spcBef>
                <a:spcPts val="600"/>
              </a:spcBef>
              <a:buFont typeface="Wingdings" panose="05000000000000000000" charset="0"/>
              <a:buChar char="p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不断循环：依次拉低列信号，读取行信号的值，译码判断按下的按键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spcBef>
                <a:spcPts val="600"/>
              </a:spcBef>
            </a:pP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0248" y="275003"/>
            <a:ext cx="1968668" cy="219834"/>
          </a:xfrm>
          <a:prstGeom prst="rect">
            <a:avLst/>
          </a:prstGeom>
        </p:spPr>
      </p:pic>
      <p:pic>
        <p:nvPicPr>
          <p:cNvPr id="5" name="图片 4" descr="keyboard-col - 副本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040" y="3096260"/>
            <a:ext cx="4572635" cy="16630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90" y="144145"/>
            <a:ext cx="479806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扫描过程说明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00262" y="2153103"/>
            <a:ext cx="112240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468581" y="935778"/>
            <a:ext cx="8440307" cy="19069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latinLnBrk="0">
              <a:lnSpc>
                <a:spcPct val="150000"/>
              </a:lnSpc>
              <a:spcBef>
                <a:spcPts val="600"/>
              </a:spcBef>
              <a:buFont typeface="Wingdings" panose="05000000000000000000" charset="0"/>
              <a:buChar char="p"/>
            </a:pP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首先，列信号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COL3~0</a:t>
            </a: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输出4b111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0</a:t>
            </a: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，读取一次行信号，若没有按键按下，读取到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4b1111</a:t>
            </a: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；若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K13</a:t>
            </a: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按下，读取到的应是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4b1110</a:t>
            </a: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，即按下的按键所在行为0。</a:t>
            </a:r>
            <a:endParaRPr lang="en-US" altLang="zh-CN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  <a:p>
            <a:pPr marL="285750" indent="-285750" latinLnBrk="0">
              <a:lnSpc>
                <a:spcPct val="150000"/>
              </a:lnSpc>
              <a:spcBef>
                <a:spcPts val="600"/>
              </a:spcBef>
              <a:buFont typeface="Wingdings" panose="05000000000000000000" charset="0"/>
              <a:buChar char="p"/>
            </a:pP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列信号依次为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4b1101</a:t>
            </a: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，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4b1011</a:t>
            </a: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，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4b0111</a:t>
            </a: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，对应读取行信号判断按下的按键。</a:t>
            </a:r>
            <a:endParaRPr lang="zh-CN" altLang="en-US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  <a:p>
            <a:pPr marL="285750" indent="-285750" latinLnBrk="0">
              <a:lnSpc>
                <a:spcPct val="150000"/>
              </a:lnSpc>
              <a:spcBef>
                <a:spcPts val="600"/>
              </a:spcBef>
              <a:buFont typeface="Wingdings" panose="05000000000000000000" charset="0"/>
              <a:buChar char="p"/>
            </a:pP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按键编码</a:t>
            </a:r>
            <a:endParaRPr lang="zh-CN" altLang="en-US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0248" y="275003"/>
            <a:ext cx="1968668" cy="21983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3276600" y="2304415"/>
            <a:ext cx="2580640" cy="26555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690673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0248" y="275003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90" y="144145"/>
            <a:ext cx="478472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扫描上板测试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00262" y="2153103"/>
            <a:ext cx="112240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288290" y="863516"/>
            <a:ext cx="8425815" cy="216852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285750" indent="-285750" latinLnBrk="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PKG目录下提供了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4*4</a:t>
            </a: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矩阵按键列扫描实现代码</a:t>
            </a:r>
            <a:endParaRPr lang="zh-CN" altLang="en-US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  <a:p>
            <a:pPr marL="285750" indent="-285750" latinLnBrk="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请先阅读代码，理解矩阵键盘列扫描工作原理</a:t>
            </a:r>
            <a:endParaRPr lang="zh-CN" altLang="en-US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  <a:p>
            <a:pPr marL="285750" indent="-285750" latinLnBrk="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下板测试按键是否全部有效，按键按下对应的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led</a:t>
            </a: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灯亮</a:t>
            </a: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，如发现按键失灵，可用其他按键代替。</a:t>
            </a:r>
            <a:endParaRPr lang="zh-CN" altLang="en-US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  <a:p>
            <a:pPr marL="285750" indent="-285750" latinLnBrk="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按键和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Led</a:t>
            </a: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对应关系是：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DCBA#9630852*741</a:t>
            </a: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对应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GLD0-GLD7:YLD0-YLD7</a:t>
            </a:r>
            <a:endParaRPr lang="zh-CN" altLang="en-US" sz="1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690673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0248" y="275003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90" y="144145"/>
            <a:ext cx="378269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扫描仿真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00262" y="2153103"/>
            <a:ext cx="112240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288290" y="720006"/>
            <a:ext cx="8425815" cy="9220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285750" indent="-285750" latinLnBrk="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实验提供了矩阵键盘列扫描简单的仿真</a:t>
            </a:r>
            <a:endParaRPr lang="en-US" altLang="zh-CN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  <a:p>
            <a:pPr marL="285750" indent="-285750" latinLnBrk="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注意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：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keyboard_num和keyboard_en只维持一个时钟周期</a:t>
            </a:r>
            <a:endParaRPr lang="zh-CN" altLang="en-US" sz="1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12140" y="2087880"/>
            <a:ext cx="5993765" cy="241744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9" name="TextBox 10"/>
          <p:cNvSpPr txBox="1"/>
          <p:nvPr/>
        </p:nvSpPr>
        <p:spPr>
          <a:xfrm>
            <a:off x="252015" y="7156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10"/>
          <p:cNvSpPr txBox="1"/>
          <p:nvPr/>
        </p:nvSpPr>
        <p:spPr>
          <a:xfrm>
            <a:off x="180341" y="789305"/>
            <a:ext cx="8640582" cy="2168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 latinLnBrk="0">
              <a:lnSpc>
                <a:spcPct val="15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将所提供的矩阵键盘列扫描法改为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Moore</a:t>
            </a: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状态机实现，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并送到数码管显示</a:t>
            </a:r>
            <a:endParaRPr lang="zh-CN" altLang="en-US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42950" lvl="1" indent="-285750" latinLnBrk="0">
              <a:lnSpc>
                <a:spcPct val="150000"/>
              </a:lnSpc>
              <a:buFont typeface="Wingdings" panose="05000000000000000000" charset="0"/>
              <a:buChar char="p"/>
            </a:pPr>
            <a:r>
              <a:rPr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扫描周期分4个时刻对应4个状态，状态机在4个状态</a:t>
            </a:r>
            <a:r>
              <a:rPr 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间</a:t>
            </a:r>
            <a:r>
              <a:rPr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跳转</a:t>
            </a:r>
            <a:r>
              <a:rPr lang="en-US" alt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</a:t>
            </a:r>
            <a:endParaRPr lang="en-US" altLang="zh-CN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42950" lvl="1" indent="-285750" latinLnBrk="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状态之间的跳转仅依赖扫描控制信号</a:t>
            </a:r>
            <a:endParaRPr lang="zh-CN" altLang="en-US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42950" lvl="1" indent="-285750" latinLnBrk="0">
              <a:lnSpc>
                <a:spcPct val="150000"/>
              </a:lnSpc>
              <a:buFont typeface="Wingdings" panose="05000000000000000000" charset="0"/>
              <a:buChar char="p"/>
            </a:pPr>
            <a:r>
              <a:rPr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4个核心状态如下</a:t>
            </a:r>
            <a:r>
              <a:rPr 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其他状态自行添加，若检测到按键可提前结束本轮扫描</a:t>
            </a:r>
            <a:endParaRPr lang="zh-CN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42950" lvl="1" indent="-285750" latinLnBrk="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要求使用三段式风格实现</a:t>
            </a:r>
            <a:endParaRPr lang="en-US" altLang="zh-CN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0248" y="275003"/>
            <a:ext cx="1968668" cy="219834"/>
          </a:xfrm>
          <a:prstGeom prst="rect">
            <a:avLst/>
          </a:prstGeom>
        </p:spPr>
      </p:pic>
      <p:graphicFrame>
        <p:nvGraphicFramePr>
          <p:cNvPr id="2" name="表格 1"/>
          <p:cNvGraphicFramePr/>
          <p:nvPr/>
        </p:nvGraphicFramePr>
        <p:xfrm>
          <a:off x="2773045" y="3023870"/>
          <a:ext cx="4055745" cy="1905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3600"/>
                <a:gridCol w="3192145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状态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输出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STATE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FPGA</a:t>
                      </a:r>
                      <a:r>
                        <a:rPr lang="zh-CN" altLang="en-US"/>
                        <a:t>输出列信号</a:t>
                      </a:r>
                      <a:r>
                        <a:rPr lang="en-US" altLang="zh-CN"/>
                        <a:t>4b1110</a:t>
                      </a:r>
                      <a:r>
                        <a:rPr lang="zh-CN" altLang="en-US"/>
                        <a:t>，读取行信号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325">
                          <a:sym typeface="+mn-ea"/>
                        </a:rPr>
                        <a:t>STATE1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325">
                          <a:sym typeface="+mn-ea"/>
                        </a:rPr>
                        <a:t>FPGA</a:t>
                      </a:r>
                      <a:r>
                        <a:rPr lang="zh-CN" altLang="en-US" sz="1325">
                          <a:sym typeface="+mn-ea"/>
                        </a:rPr>
                        <a:t>输出列信号</a:t>
                      </a:r>
                      <a:r>
                        <a:rPr lang="en-US" altLang="zh-CN" sz="1325">
                          <a:sym typeface="+mn-ea"/>
                        </a:rPr>
                        <a:t>4b1101</a:t>
                      </a:r>
                      <a:r>
                        <a:rPr lang="zh-CN" altLang="en-US" sz="1325">
                          <a:sym typeface="+mn-ea"/>
                        </a:rPr>
                        <a:t>，读取行信号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325">
                          <a:sym typeface="+mn-ea"/>
                        </a:rPr>
                        <a:t>STATE2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325">
                          <a:sym typeface="+mn-ea"/>
                        </a:rPr>
                        <a:t>FPGA</a:t>
                      </a:r>
                      <a:r>
                        <a:rPr lang="zh-CN" altLang="en-US" sz="1325">
                          <a:sym typeface="+mn-ea"/>
                        </a:rPr>
                        <a:t>输出列信号</a:t>
                      </a:r>
                      <a:r>
                        <a:rPr lang="en-US" altLang="zh-CN" sz="1325">
                          <a:sym typeface="+mn-ea"/>
                        </a:rPr>
                        <a:t>4b1011</a:t>
                      </a:r>
                      <a:r>
                        <a:rPr lang="zh-CN" altLang="en-US" sz="1325">
                          <a:sym typeface="+mn-ea"/>
                        </a:rPr>
                        <a:t>，读取行信号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325">
                          <a:sym typeface="+mn-ea"/>
                        </a:rPr>
                        <a:t>STATE3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325">
                          <a:sym typeface="+mn-ea"/>
                        </a:rPr>
                        <a:t>FPGA</a:t>
                      </a:r>
                      <a:r>
                        <a:rPr lang="zh-CN" altLang="en-US" sz="1325">
                          <a:sym typeface="+mn-ea"/>
                        </a:rPr>
                        <a:t>输出列信号</a:t>
                      </a:r>
                      <a:r>
                        <a:rPr lang="en-US" altLang="zh-CN" sz="1325">
                          <a:sym typeface="+mn-ea"/>
                        </a:rPr>
                        <a:t>4b0111</a:t>
                      </a:r>
                      <a:r>
                        <a:rPr lang="zh-CN" altLang="en-US" sz="1325">
                          <a:sym typeface="+mn-ea"/>
                        </a:rPr>
                        <a:t>，读取行信号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ISPRING_PRESENTATION_TITLE" val="bt578455"/>
  <p:tag name="KSO_WPP_MARK_KEY" val="8f1a0b45-ff7a-4b6d-8044-fc29be689d85"/>
  <p:tag name="COMMONDATA" val="eyJoZGlkIjoiZTBlNWM1YzJkNTFiMzQ0MjViMjRjMjhjZTcwYmMwN2EifQ=="/>
</p:tagLst>
</file>

<file path=ppt/theme/theme1.xml><?xml version="1.0" encoding="utf-8"?>
<a:theme xmlns:a="http://schemas.openxmlformats.org/drawingml/2006/main" name="Office Theme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812</Words>
  <Application>WPS 演示</Application>
  <PresentationFormat>自定义</PresentationFormat>
  <Paragraphs>132</Paragraphs>
  <Slides>19</Slides>
  <Notes>15</Notes>
  <HiddenSlides>0</HiddenSlides>
  <MMClips>1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34" baseType="lpstr">
      <vt:lpstr>Arial</vt:lpstr>
      <vt:lpstr>宋体</vt:lpstr>
      <vt:lpstr>Wingdings</vt:lpstr>
      <vt:lpstr>Calibri</vt:lpstr>
      <vt:lpstr>微软雅黑</vt:lpstr>
      <vt:lpstr>楷体</vt:lpstr>
      <vt:lpstr>Aharoni</vt:lpstr>
      <vt:lpstr>Yu Gothic UI Semibold</vt:lpstr>
      <vt:lpstr>Wingdings</vt:lpstr>
      <vt:lpstr>Cambria Math</vt:lpstr>
      <vt:lpstr>Arial Unicode MS</vt:lpstr>
      <vt:lpstr>Calibri Light</vt:lpstr>
      <vt:lpstr>Office Theme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>http:/www.ypppt.com</cp:keywords>
  <cp:lastModifiedBy>郑海刚</cp:lastModifiedBy>
  <cp:revision>284</cp:revision>
  <dcterms:created xsi:type="dcterms:W3CDTF">2017-05-21T03:30:00Z</dcterms:created>
  <dcterms:modified xsi:type="dcterms:W3CDTF">2023-11-16T03:08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79E8A28609545CA96DDDAA71AC44C29</vt:lpwstr>
  </property>
  <property fmtid="{D5CDD505-2E9C-101B-9397-08002B2CF9AE}" pid="3" name="KSOProductBuildVer">
    <vt:lpwstr>2052-12.1.0.15712</vt:lpwstr>
  </property>
</Properties>
</file>